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</w:p>
    <w:p w:rsidR="0012085E" w:rsidRPr="0012085E" w:rsidRDefault="0012085E" w:rsidP="0012085E">
      <w:pPr>
        <w:pStyle w:val="1"/>
        <w:spacing w:line="360" w:lineRule="auto"/>
        <w:jc w:val="center"/>
        <w:rPr>
          <w:sz w:val="28"/>
          <w:szCs w:val="28"/>
        </w:rPr>
      </w:pPr>
      <w:r w:rsidRPr="0012085E">
        <w:rPr>
          <w:sz w:val="28"/>
          <w:szCs w:val="28"/>
        </w:rPr>
        <w:t>Лабораторная работа № 4</w:t>
      </w:r>
    </w:p>
    <w:p w:rsidR="0012085E" w:rsidRPr="0012085E" w:rsidRDefault="0012085E" w:rsidP="0012085E">
      <w:pPr>
        <w:pStyle w:val="HTML"/>
        <w:shd w:val="clear" w:color="auto" w:fill="FFFFFF"/>
        <w:spacing w:line="360" w:lineRule="auto"/>
        <w:jc w:val="center"/>
        <w:rPr>
          <w:rFonts w:ascii="Times New Roman" w:hAnsi="Times New Roman" w:cs="Times New Roman"/>
          <w:color w:val="212121"/>
          <w:sz w:val="28"/>
          <w:szCs w:val="28"/>
        </w:rPr>
      </w:pPr>
      <w:r w:rsidRPr="0012085E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12085E">
        <w:rPr>
          <w:rFonts w:ascii="Times New Roman" w:hAnsi="Times New Roman" w:cs="Times New Roman"/>
          <w:color w:val="212121"/>
          <w:sz w:val="28"/>
          <w:szCs w:val="28"/>
        </w:rPr>
        <w:t>Знакомство с оптимизацией памяти в GPGPU</w:t>
      </w:r>
    </w:p>
    <w:p w:rsidR="0012085E" w:rsidRPr="0012085E" w:rsidRDefault="0012085E" w:rsidP="0012085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center"/>
        <w:rPr>
          <w:rFonts w:eastAsia="Times New Roman"/>
          <w:color w:val="212121"/>
          <w:sz w:val="28"/>
          <w:szCs w:val="28"/>
          <w:lang w:eastAsia="ru-RU"/>
        </w:rPr>
      </w:pPr>
      <w:proofErr w:type="gramStart"/>
      <w:r w:rsidRPr="0012085E">
        <w:rPr>
          <w:rFonts w:eastAsia="Times New Roman"/>
          <w:color w:val="212121"/>
          <w:sz w:val="28"/>
          <w:szCs w:val="28"/>
          <w:lang w:eastAsia="ru-RU"/>
        </w:rPr>
        <w:t>на</w:t>
      </w:r>
      <w:proofErr w:type="gramEnd"/>
      <w:r w:rsidRPr="0012085E">
        <w:rPr>
          <w:rFonts w:eastAsia="Times New Roman"/>
          <w:color w:val="212121"/>
          <w:sz w:val="28"/>
          <w:szCs w:val="28"/>
          <w:lang w:eastAsia="ru-RU"/>
        </w:rPr>
        <w:t xml:space="preserve"> базе технологии </w:t>
      </w:r>
      <w:proofErr w:type="spellStart"/>
      <w:r w:rsidRPr="0012085E">
        <w:rPr>
          <w:rFonts w:eastAsia="Times New Roman"/>
          <w:color w:val="212121"/>
          <w:sz w:val="28"/>
          <w:szCs w:val="28"/>
          <w:lang w:val="en-US" w:eastAsia="ru-RU"/>
        </w:rPr>
        <w:t>Nvidia</w:t>
      </w:r>
      <w:proofErr w:type="spellEnd"/>
      <w:r w:rsidRPr="002B29A0">
        <w:rPr>
          <w:rFonts w:eastAsia="Times New Roman"/>
          <w:color w:val="212121"/>
          <w:sz w:val="28"/>
          <w:szCs w:val="28"/>
          <w:lang w:eastAsia="ru-RU"/>
        </w:rPr>
        <w:t xml:space="preserve"> </w:t>
      </w:r>
      <w:proofErr w:type="spellStart"/>
      <w:r w:rsidRPr="0012085E">
        <w:rPr>
          <w:rFonts w:eastAsia="Times New Roman"/>
          <w:color w:val="212121"/>
          <w:sz w:val="28"/>
          <w:szCs w:val="28"/>
          <w:lang w:val="en-US" w:eastAsia="ru-RU"/>
        </w:rPr>
        <w:t>Cuda</w:t>
      </w:r>
      <w:proofErr w:type="spellEnd"/>
      <w:r w:rsidRPr="0012085E">
        <w:rPr>
          <w:sz w:val="28"/>
          <w:szCs w:val="28"/>
        </w:rPr>
        <w:t>»</w:t>
      </w:r>
    </w:p>
    <w:p w:rsidR="0012085E" w:rsidRPr="00E82DB5" w:rsidRDefault="0012085E" w:rsidP="0012085E">
      <w:pPr>
        <w:spacing w:line="360" w:lineRule="auto"/>
        <w:jc w:val="center"/>
        <w:rPr>
          <w:lang w:eastAsia="ru-RU"/>
        </w:rPr>
      </w:pPr>
    </w:p>
    <w:p w:rsidR="0012085E" w:rsidRDefault="0012085E" w:rsidP="0012085E">
      <w:pPr>
        <w:spacing w:line="360" w:lineRule="auto"/>
        <w:rPr>
          <w:lang w:val="uk-UA" w:eastAsia="ru-RU"/>
        </w:rPr>
      </w:pPr>
    </w:p>
    <w:p w:rsidR="0012085E" w:rsidRDefault="0012085E" w:rsidP="0012085E">
      <w:pPr>
        <w:spacing w:line="360" w:lineRule="auto"/>
        <w:rPr>
          <w:lang w:val="uk-UA" w:eastAsia="ru-RU"/>
        </w:rPr>
      </w:pPr>
    </w:p>
    <w:p w:rsidR="0012085E" w:rsidRDefault="0012085E" w:rsidP="0012085E">
      <w:pPr>
        <w:spacing w:line="360" w:lineRule="auto"/>
        <w:rPr>
          <w:lang w:val="uk-UA" w:eastAsia="ru-RU"/>
        </w:rPr>
      </w:pPr>
    </w:p>
    <w:p w:rsidR="0012085E" w:rsidRDefault="0012085E" w:rsidP="0012085E">
      <w:pPr>
        <w:pStyle w:val="1"/>
        <w:spacing w:line="360" w:lineRule="auto"/>
        <w:jc w:val="both"/>
        <w:rPr>
          <w:sz w:val="28"/>
          <w:szCs w:val="28"/>
        </w:rPr>
      </w:pPr>
    </w:p>
    <w:p w:rsidR="0012085E" w:rsidRDefault="0012085E" w:rsidP="0012085E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12085E" w:rsidRDefault="0012085E" w:rsidP="0012085E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ст. группы </w:t>
      </w:r>
      <w:proofErr w:type="spellStart"/>
      <w:r>
        <w:rPr>
          <w:sz w:val="28"/>
          <w:szCs w:val="28"/>
        </w:rPr>
        <w:t>ИПОИм</w:t>
      </w:r>
      <w:proofErr w:type="spellEnd"/>
      <w:r>
        <w:rPr>
          <w:sz w:val="28"/>
          <w:szCs w:val="28"/>
        </w:rPr>
        <w:t xml:space="preserve"> -17</w:t>
      </w:r>
    </w:p>
    <w:p w:rsidR="0012085E" w:rsidRDefault="0012085E" w:rsidP="0012085E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12085E" w:rsidRDefault="0012085E" w:rsidP="0012085E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12085E" w:rsidRDefault="0012085E" w:rsidP="0012085E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proofErr w:type="gramStart"/>
      <w:r>
        <w:rPr>
          <w:sz w:val="28"/>
          <w:szCs w:val="28"/>
        </w:rPr>
        <w:t>доцент</w:t>
      </w:r>
      <w:proofErr w:type="gramEnd"/>
      <w:r>
        <w:rPr>
          <w:sz w:val="28"/>
          <w:szCs w:val="28"/>
        </w:rPr>
        <w:t xml:space="preserve"> каф.</w:t>
      </w:r>
      <w:r>
        <w:rPr>
          <w:sz w:val="28"/>
          <w:szCs w:val="28"/>
          <w:lang w:val="uk-UA"/>
        </w:rPr>
        <w:t xml:space="preserve"> ПМИ</w:t>
      </w:r>
    </w:p>
    <w:p w:rsidR="0012085E" w:rsidRDefault="0012085E" w:rsidP="0012085E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 w:rsidRPr="00513102">
        <w:rPr>
          <w:sz w:val="28"/>
          <w:szCs w:val="28"/>
        </w:rPr>
        <w:t>Назарова</w:t>
      </w:r>
      <w:r>
        <w:rPr>
          <w:sz w:val="28"/>
          <w:szCs w:val="28"/>
          <w:lang w:val="uk-UA"/>
        </w:rPr>
        <w:t xml:space="preserve"> И. А.</w:t>
      </w:r>
    </w:p>
    <w:p w:rsidR="0012085E" w:rsidRDefault="0012085E" w:rsidP="0012085E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both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both"/>
        <w:rPr>
          <w:sz w:val="28"/>
          <w:szCs w:val="28"/>
        </w:rPr>
      </w:pPr>
    </w:p>
    <w:p w:rsidR="0012085E" w:rsidRDefault="0012085E" w:rsidP="0012085E">
      <w:pPr>
        <w:pStyle w:val="1"/>
        <w:spacing w:line="360" w:lineRule="auto"/>
        <w:jc w:val="both"/>
        <w:rPr>
          <w:sz w:val="28"/>
          <w:szCs w:val="28"/>
        </w:rPr>
      </w:pPr>
    </w:p>
    <w:p w:rsidR="0012085E" w:rsidRPr="006E4021" w:rsidRDefault="0012085E" w:rsidP="0012085E">
      <w:pPr>
        <w:pStyle w:val="1"/>
        <w:spacing w:line="360" w:lineRule="auto"/>
        <w:rPr>
          <w:sz w:val="28"/>
          <w:szCs w:val="28"/>
        </w:rPr>
      </w:pPr>
    </w:p>
    <w:p w:rsidR="00AE713F" w:rsidRDefault="0012085E" w:rsidP="0012085E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Покровск 2017</w:t>
      </w:r>
    </w:p>
    <w:p w:rsidR="002B29A0" w:rsidRPr="002B29A0" w:rsidRDefault="002B29A0" w:rsidP="002B29A0">
      <w:pPr>
        <w:pStyle w:val="Default"/>
        <w:spacing w:line="360" w:lineRule="auto"/>
        <w:jc w:val="center"/>
        <w:rPr>
          <w:b/>
          <w:sz w:val="28"/>
          <w:szCs w:val="28"/>
        </w:rPr>
      </w:pPr>
      <w:r w:rsidRPr="002B29A0">
        <w:rPr>
          <w:b/>
          <w:sz w:val="28"/>
          <w:szCs w:val="28"/>
        </w:rPr>
        <w:lastRenderedPageBreak/>
        <w:t>Задание к лабораторной работе</w:t>
      </w:r>
    </w:p>
    <w:p w:rsidR="002B29A0" w:rsidRPr="002B29A0" w:rsidRDefault="002B29A0" w:rsidP="002B29A0">
      <w:pPr>
        <w:pStyle w:val="Default"/>
        <w:spacing w:line="360" w:lineRule="auto"/>
        <w:jc w:val="both"/>
        <w:rPr>
          <w:sz w:val="28"/>
          <w:szCs w:val="28"/>
        </w:rPr>
      </w:pPr>
      <w:r w:rsidRPr="002B29A0">
        <w:rPr>
          <w:sz w:val="28"/>
          <w:szCs w:val="28"/>
        </w:rPr>
        <w:t>1. Практически проверить изложенные в теоретической работе сведения и наглядно продемонстрировать полученные результаты</w:t>
      </w:r>
    </w:p>
    <w:p w:rsidR="002B29A0" w:rsidRDefault="002B29A0" w:rsidP="002B29A0">
      <w:pPr>
        <w:pStyle w:val="Default"/>
        <w:spacing w:line="360" w:lineRule="auto"/>
        <w:jc w:val="both"/>
        <w:rPr>
          <w:sz w:val="28"/>
          <w:szCs w:val="28"/>
        </w:rPr>
      </w:pPr>
      <w:r w:rsidRPr="002B29A0">
        <w:rPr>
          <w:sz w:val="28"/>
          <w:szCs w:val="28"/>
        </w:rPr>
        <w:t>2. Модифицировать созданные в рамках 3 лабораторной работы с точки зрения рассматриваемой теоретической информации. Сравнить результаты работы соответствующих программ</w:t>
      </w:r>
    </w:p>
    <w:p w:rsidR="002B29A0" w:rsidRDefault="002B29A0" w:rsidP="002B29A0">
      <w:pPr>
        <w:pStyle w:val="Default"/>
        <w:spacing w:line="360" w:lineRule="auto"/>
        <w:jc w:val="both"/>
        <w:rPr>
          <w:sz w:val="28"/>
          <w:szCs w:val="28"/>
        </w:rPr>
      </w:pPr>
      <w:r w:rsidRPr="002B29A0">
        <w:rPr>
          <w:sz w:val="28"/>
          <w:szCs w:val="28"/>
        </w:rPr>
        <w:t xml:space="preserve">1. </w:t>
      </w:r>
      <w:r>
        <w:rPr>
          <w:sz w:val="28"/>
          <w:szCs w:val="28"/>
        </w:rPr>
        <w:t>Практическая проверка изложенных в теоретической работе сведений и наглядно продемонстрированы полученные результаты.</w:t>
      </w:r>
    </w:p>
    <w:p w:rsidR="002B29A0" w:rsidRDefault="00931AC5" w:rsidP="002B29A0">
      <w:pPr>
        <w:pStyle w:val="Default"/>
        <w:spacing w:line="360" w:lineRule="auto"/>
        <w:jc w:val="both"/>
        <w:rPr>
          <w:sz w:val="28"/>
          <w:szCs w:val="28"/>
        </w:rPr>
      </w:pPr>
      <w:r w:rsidRPr="00931AC5">
        <w:rPr>
          <w:sz w:val="28"/>
          <w:szCs w:val="28"/>
        </w:rPr>
        <w:t>Выравнивание размеров используемых типов</w:t>
      </w:r>
      <w:r>
        <w:rPr>
          <w:sz w:val="28"/>
          <w:szCs w:val="28"/>
        </w:rPr>
        <w:t>.</w:t>
      </w:r>
    </w:p>
    <w:p w:rsidR="00931AC5" w:rsidRDefault="00931AC5" w:rsidP="002B29A0">
      <w:pPr>
        <w:pStyle w:val="Default"/>
        <w:spacing w:line="360" w:lineRule="auto"/>
        <w:jc w:val="both"/>
        <w:rPr>
          <w:sz w:val="28"/>
          <w:szCs w:val="28"/>
        </w:rPr>
      </w:pPr>
      <w:r w:rsidRPr="00931AC5">
        <w:rPr>
          <w:sz w:val="28"/>
          <w:szCs w:val="28"/>
        </w:rPr>
        <w:t>Обращение к глобальной памяти происходит через чтение/запись 32/64/128-битовых слов. Важно, что адрес, по которому происходит доступ, должен быть выровнен по размеру слова (кратен размеру слова в байтах).</w:t>
      </w:r>
    </w:p>
    <w:p w:rsidR="009437DB" w:rsidRDefault="009437DB" w:rsidP="002B29A0">
      <w:pPr>
        <w:pStyle w:val="Default"/>
        <w:spacing w:line="360" w:lineRule="auto"/>
        <w:jc w:val="both"/>
        <w:rPr>
          <w:sz w:val="28"/>
          <w:szCs w:val="28"/>
        </w:rPr>
      </w:pPr>
    </w:p>
    <w:p w:rsidR="00931AC5" w:rsidRDefault="00931AC5" w:rsidP="00931AC5">
      <w:pPr>
        <w:pStyle w:val="Default"/>
        <w:spacing w:line="360" w:lineRule="auto"/>
        <w:jc w:val="center"/>
      </w:pPr>
      <w:r>
        <w:object w:dxaOrig="6887" w:dyaOrig="3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178.5pt" o:ole="">
            <v:imagedata r:id="rId4" o:title=""/>
          </v:shape>
          <o:OLEObject Type="Embed" ProgID="Visio.Drawing.11" ShapeID="_x0000_i1025" DrawAspect="Content" ObjectID="_1584537521" r:id="rId5"/>
        </w:object>
      </w:r>
    </w:p>
    <w:p w:rsidR="00931AC5" w:rsidRPr="009437DB" w:rsidRDefault="009437DB" w:rsidP="00931AC5">
      <w:pPr>
        <w:pStyle w:val="Default"/>
        <w:spacing w:line="360" w:lineRule="auto"/>
        <w:jc w:val="center"/>
        <w:rPr>
          <w:sz w:val="28"/>
          <w:szCs w:val="28"/>
        </w:rPr>
      </w:pPr>
      <w:r w:rsidRPr="009437DB">
        <w:rPr>
          <w:sz w:val="28"/>
          <w:szCs w:val="28"/>
        </w:rPr>
        <w:t xml:space="preserve">Рис 1. - </w:t>
      </w:r>
      <w:r w:rsidR="00931AC5" w:rsidRPr="009437DB">
        <w:rPr>
          <w:sz w:val="28"/>
          <w:szCs w:val="28"/>
        </w:rPr>
        <w:t xml:space="preserve">Пример выровненного и </w:t>
      </w:r>
      <w:proofErr w:type="spellStart"/>
      <w:r w:rsidRPr="009437DB">
        <w:rPr>
          <w:sz w:val="28"/>
          <w:szCs w:val="28"/>
        </w:rPr>
        <w:t>невыровненного</w:t>
      </w:r>
      <w:proofErr w:type="spellEnd"/>
      <w:r w:rsidRPr="009437DB">
        <w:rPr>
          <w:sz w:val="28"/>
          <w:szCs w:val="28"/>
        </w:rPr>
        <w:t xml:space="preserve"> </w:t>
      </w:r>
      <w:r w:rsidR="00931AC5" w:rsidRPr="009437DB">
        <w:rPr>
          <w:sz w:val="28"/>
          <w:szCs w:val="28"/>
        </w:rPr>
        <w:t>4-х байтного слова.</w:t>
      </w:r>
    </w:p>
    <w:p w:rsidR="009437DB" w:rsidRDefault="009437DB" w:rsidP="00931AC5">
      <w:pPr>
        <w:pStyle w:val="Default"/>
        <w:spacing w:line="360" w:lineRule="auto"/>
        <w:jc w:val="center"/>
        <w:rPr>
          <w:sz w:val="28"/>
          <w:szCs w:val="28"/>
        </w:rPr>
      </w:pPr>
    </w:p>
    <w:p w:rsidR="009437DB" w:rsidRDefault="009437DB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9437DB">
        <w:rPr>
          <w:sz w:val="28"/>
          <w:szCs w:val="28"/>
        </w:rPr>
        <w:t>Все функции выделяющие глобальную память выделяют её выровненной по 256 байтам. Пусть есть массив из следующих структур в глобальной памяти:</w:t>
      </w:r>
    </w:p>
    <w:p w:rsidR="009437DB" w:rsidRPr="00E7495F" w:rsidRDefault="009437DB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proofErr w:type="spellStart"/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struct</w:t>
      </w:r>
      <w:proofErr w:type="spellEnd"/>
      <w:proofErr w:type="gram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vector {</w:t>
      </w:r>
    </w:p>
    <w:p w:rsidR="009437DB" w:rsidRPr="00E7495F" w:rsidRDefault="009437DB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x;</w:t>
      </w:r>
    </w:p>
    <w:p w:rsidR="009437DB" w:rsidRPr="00E7495F" w:rsidRDefault="009437DB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y;</w:t>
      </w:r>
    </w:p>
    <w:p w:rsidR="009437DB" w:rsidRPr="00E7495F" w:rsidRDefault="009437DB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eastAsia="en-US"/>
        </w:rPr>
        <w:t>float</w:t>
      </w:r>
      <w:proofErr w:type="spellEnd"/>
      <w:proofErr w:type="gramEnd"/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 xml:space="preserve"> z;</w:t>
      </w:r>
    </w:p>
    <w:p w:rsidR="009437DB" w:rsidRDefault="009437DB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>};</w:t>
      </w:r>
    </w:p>
    <w:p w:rsidR="00E7495F" w:rsidRPr="00E7495F" w:rsidRDefault="00E7495F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9437DB" w:rsidRDefault="009437DB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9437DB">
        <w:rPr>
          <w:sz w:val="28"/>
          <w:szCs w:val="28"/>
        </w:rPr>
        <w:t>Каждый элемент массива — 12 байт. Адрес первого элемента выровнен по 16 байтам, но адрес второго элемента — нет, и его чтение потребует двух обращений.</w:t>
      </w:r>
    </w:p>
    <w:p w:rsidR="009437DB" w:rsidRDefault="009437DB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9437DB">
        <w:rPr>
          <w:sz w:val="28"/>
          <w:szCs w:val="28"/>
        </w:rPr>
        <w:lastRenderedPageBreak/>
        <w:t>Выравнивание:</w:t>
      </w:r>
    </w:p>
    <w:p w:rsidR="009437DB" w:rsidRPr="00E7495F" w:rsidRDefault="009437DB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proofErr w:type="spellStart"/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struct</w:t>
      </w:r>
      <w:proofErr w:type="spellEnd"/>
      <w:proofErr w:type="gram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__align__(16) vector3 {</w:t>
      </w:r>
    </w:p>
    <w:p w:rsidR="009437DB" w:rsidRPr="00E7495F" w:rsidRDefault="009437DB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x;</w:t>
      </w:r>
    </w:p>
    <w:p w:rsidR="009437DB" w:rsidRPr="00E7495F" w:rsidRDefault="009437DB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eastAsia="en-US"/>
        </w:rPr>
        <w:t>float</w:t>
      </w:r>
      <w:proofErr w:type="spellEnd"/>
      <w:proofErr w:type="gramEnd"/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 xml:space="preserve"> y;</w:t>
      </w:r>
    </w:p>
    <w:p w:rsidR="009437DB" w:rsidRPr="00E7495F" w:rsidRDefault="009437DB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 xml:space="preserve"> </w:t>
      </w:r>
      <w:proofErr w:type="spellStart"/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eastAsia="en-US"/>
        </w:rPr>
        <w:t>float</w:t>
      </w:r>
      <w:proofErr w:type="spellEnd"/>
      <w:proofErr w:type="gramEnd"/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 xml:space="preserve"> z;</w:t>
      </w:r>
    </w:p>
    <w:p w:rsidR="009437DB" w:rsidRDefault="009437DB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>};</w:t>
      </w:r>
    </w:p>
    <w:p w:rsidR="00E7495F" w:rsidRPr="00E7495F" w:rsidRDefault="00E7495F" w:rsidP="009437DB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9437DB" w:rsidRDefault="009437DB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9437DB">
        <w:rPr>
          <w:sz w:val="28"/>
          <w:szCs w:val="28"/>
        </w:rPr>
        <w:t>Теперь все элементы массива будут хранится по адресам кратным 16 байтам.</w:t>
      </w:r>
    </w:p>
    <w:p w:rsidR="00E7495F" w:rsidRDefault="00EA511F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 xml:space="preserve">Для проверки </w:t>
      </w:r>
      <w:r w:rsidR="00E7495F">
        <w:rPr>
          <w:sz w:val="28"/>
          <w:szCs w:val="28"/>
        </w:rPr>
        <w:t xml:space="preserve">оптимизации при использовании структур с выравниванием и без, использую функции ядра в которых произвожу вычисления с заданными структурами. Замеры времени будут проводиться с помощью </w:t>
      </w:r>
      <w:proofErr w:type="spellStart"/>
      <w:r w:rsidR="00E7495F" w:rsidRPr="00E7495F">
        <w:rPr>
          <w:sz w:val="28"/>
          <w:szCs w:val="28"/>
          <w:lang w:val="en-US"/>
        </w:rPr>
        <w:t>cuda</w:t>
      </w:r>
      <w:proofErr w:type="spellEnd"/>
      <w:r w:rsidR="00E7495F" w:rsidRPr="00E7495F">
        <w:rPr>
          <w:sz w:val="28"/>
          <w:szCs w:val="28"/>
        </w:rPr>
        <w:t xml:space="preserve"> </w:t>
      </w:r>
      <w:r w:rsidR="00E7495F" w:rsidRPr="00E7495F">
        <w:rPr>
          <w:sz w:val="28"/>
          <w:szCs w:val="28"/>
          <w:lang w:val="en-US"/>
        </w:rPr>
        <w:t>event</w:t>
      </w:r>
      <w:r w:rsidR="00E7495F" w:rsidRPr="00E7495F">
        <w:rPr>
          <w:sz w:val="28"/>
          <w:szCs w:val="28"/>
        </w:rPr>
        <w:t>'</w:t>
      </w:r>
      <w:r w:rsidR="00E7495F" w:rsidRPr="00E7495F">
        <w:rPr>
          <w:sz w:val="28"/>
          <w:szCs w:val="28"/>
          <w:lang w:val="en-US"/>
        </w:rPr>
        <w:t>s</w:t>
      </w:r>
      <w:r w:rsidR="00E7495F" w:rsidRPr="00E7495F">
        <w:rPr>
          <w:sz w:val="28"/>
          <w:szCs w:val="28"/>
        </w:rPr>
        <w:t xml:space="preserve"> в </w:t>
      </w:r>
      <w:proofErr w:type="spellStart"/>
      <w:r w:rsidR="00E7495F">
        <w:rPr>
          <w:sz w:val="28"/>
          <w:szCs w:val="28"/>
          <w:lang w:val="en-US"/>
        </w:rPr>
        <w:t>cuda</w:t>
      </w:r>
      <w:proofErr w:type="spellEnd"/>
      <w:r w:rsidR="00E7495F" w:rsidRPr="00E7495F">
        <w:rPr>
          <w:sz w:val="28"/>
          <w:szCs w:val="28"/>
        </w:rPr>
        <w:t xml:space="preserve"> </w:t>
      </w:r>
      <w:r w:rsidR="00E7495F">
        <w:rPr>
          <w:sz w:val="28"/>
          <w:szCs w:val="28"/>
          <w:lang w:val="en-US"/>
        </w:rPr>
        <w:t>runtime</w:t>
      </w:r>
      <w:r w:rsidR="00E7495F" w:rsidRPr="00E7495F">
        <w:rPr>
          <w:sz w:val="28"/>
          <w:szCs w:val="28"/>
        </w:rPr>
        <w:t xml:space="preserve"> </w:t>
      </w:r>
      <w:r w:rsidR="00E7495F">
        <w:rPr>
          <w:sz w:val="28"/>
          <w:szCs w:val="28"/>
          <w:lang w:val="en-US"/>
        </w:rPr>
        <w:t>API</w:t>
      </w:r>
      <w:r w:rsidR="00E7495F">
        <w:rPr>
          <w:sz w:val="28"/>
          <w:szCs w:val="28"/>
        </w:rPr>
        <w:t>.</w:t>
      </w:r>
    </w:p>
    <w:p w:rsidR="00E7495F" w:rsidRDefault="00E7495F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меры кода функции ядра: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>__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>global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 xml:space="preserve">__ </w:t>
      </w:r>
      <w:proofErr w:type="spellStart"/>
      <w:r w:rsidRPr="00E7495F">
        <w:rPr>
          <w:rFonts w:ascii="Consolas" w:eastAsiaTheme="minorHAnsi" w:hAnsi="Consolas" w:cs="Consolas"/>
          <w:color w:val="0000FF"/>
          <w:sz w:val="16"/>
          <w:szCs w:val="16"/>
          <w:lang w:eastAsia="en-US"/>
        </w:rPr>
        <w:t>void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 xml:space="preserve"> </w:t>
      </w:r>
      <w:proofErr w:type="spellStart"/>
      <w:proofErr w:type="gramStart"/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>testFunc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>(</w:t>
      </w:r>
      <w:proofErr w:type="gramEnd"/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>)</w:t>
      </w:r>
    </w:p>
    <w:p w:rsidR="00E7495F" w:rsidRPr="00736E9A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>{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ab/>
      </w:r>
      <w:proofErr w:type="gram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vector3</w:t>
      </w:r>
      <w:proofErr w:type="gram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d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d.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257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d.y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663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d.z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771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d.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d.y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d.z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or</w:t>
      </w: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spellStart"/>
      <w:proofErr w:type="gramEnd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0;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&lt; ITERATIONS;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++)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  <w:t>{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g =+ (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d.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d.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d.z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) /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d.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E7495F" w:rsidRPr="00736E9A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>idx += g;</w:t>
      </w:r>
    </w:p>
    <w:p w:rsidR="00E7495F" w:rsidRPr="00736E9A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ab/>
        <w:t>}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}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testFunc1()</w:t>
      </w:r>
      <w:proofErr w:type="gramEnd"/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vector</w:t>
      </w:r>
      <w:proofErr w:type="gram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b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b.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257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b.y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663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b.z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771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b.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b.y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b.z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or</w:t>
      </w: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spellStart"/>
      <w:proofErr w:type="gramEnd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0;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&lt; ITERATIONS;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++)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  <w:t>{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E7495F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c = (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b.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b.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b.z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) / </w:t>
      </w:r>
      <w:proofErr w:type="spellStart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b.x</w:t>
      </w:r>
      <w:proofErr w:type="spellEnd"/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r w:rsidRPr="00E7495F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>idx</w:t>
      </w:r>
      <w:proofErr w:type="spellEnd"/>
      <w:proofErr w:type="gramEnd"/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 xml:space="preserve"> += c;</w:t>
      </w:r>
    </w:p>
    <w:p w:rsidR="00E7495F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ab/>
        <w:t>}</w:t>
      </w:r>
    </w:p>
    <w:p w:rsidR="00111609" w:rsidRPr="00E7495F" w:rsidRDefault="00E7495F" w:rsidP="00E7495F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7495F">
        <w:rPr>
          <w:rFonts w:ascii="Consolas" w:eastAsiaTheme="minorHAnsi" w:hAnsi="Consolas" w:cs="Consolas"/>
          <w:sz w:val="16"/>
          <w:szCs w:val="16"/>
          <w:lang w:eastAsia="en-US"/>
        </w:rPr>
        <w:t>};</w:t>
      </w:r>
    </w:p>
    <w:p w:rsidR="00E7495F" w:rsidRDefault="00E7495F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 самих функциях выполняются обычные операции при вычислении индекса потока с операциями со структурами данных определенных типов.</w:t>
      </w:r>
    </w:p>
    <w:p w:rsidR="00111609" w:rsidRDefault="00111609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4588B79" wp14:editId="72704DA3">
            <wp:extent cx="5940425" cy="3001010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609" w:rsidRDefault="00111609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ис. 2 – Пример выполнения программы с выравниванием размеров используемых типов</w:t>
      </w:r>
    </w:p>
    <w:p w:rsidR="00B77C32" w:rsidRDefault="00B77C32" w:rsidP="009437DB">
      <w:pPr>
        <w:pStyle w:val="Default"/>
        <w:spacing w:line="360" w:lineRule="auto"/>
        <w:jc w:val="both"/>
        <w:rPr>
          <w:sz w:val="28"/>
          <w:szCs w:val="28"/>
        </w:rPr>
      </w:pPr>
    </w:p>
    <w:p w:rsidR="00111609" w:rsidRDefault="00111609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демонстрирую ещё один пример с выравниванием размеров используемых типов.</w:t>
      </w:r>
    </w:p>
    <w:p w:rsidR="00111609" w:rsidRDefault="005E39D1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мер кода функции ядра: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device__ float3 </w:t>
      </w:r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ata[</w:t>
      </w:r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512]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5E39D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nitData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()</w:t>
      </w:r>
      <w:proofErr w:type="gramEnd"/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5E39D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threadIdx.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 </w:t>
      </w:r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ata[</w:t>
      </w:r>
      <w:proofErr w:type="spellStart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] = make_float3(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}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device__ float4 </w:t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ataFast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[</w:t>
      </w:r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512]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5E39D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nitDataFast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()</w:t>
      </w:r>
      <w:proofErr w:type="gramEnd"/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5E39D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threadIdx.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 </w:t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ataFast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[</w:t>
      </w:r>
      <w:proofErr w:type="spellStart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] = make_float4(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, 0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>
        <w:rPr>
          <w:rFonts w:ascii="Consolas" w:eastAsiaTheme="minorHAnsi" w:hAnsi="Consolas" w:cs="Consolas"/>
          <w:sz w:val="16"/>
          <w:szCs w:val="16"/>
          <w:lang w:eastAsia="en-US"/>
        </w:rPr>
        <w:t>};</w:t>
      </w:r>
    </w:p>
    <w:p w:rsidR="005E39D1" w:rsidRPr="00736E9A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proofErr w:type="spellStart"/>
      <w:proofErr w:type="gramStart"/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>cudaEvent_t</w:t>
      </w:r>
      <w:proofErr w:type="spellEnd"/>
      <w:proofErr w:type="gramEnd"/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start , stop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cudaEventCreate</w:t>
      </w:r>
      <w:proofErr w:type="spellEnd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&amp;start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cudaEventCreate</w:t>
      </w:r>
      <w:proofErr w:type="spellEnd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&amp;stop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im3</w:t>
      </w:r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(256,2,1); 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// 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кол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-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о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блоков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im3</w:t>
      </w:r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(16,16,1); 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// 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кол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-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о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</w:t>
      </w:r>
      <w:r w:rsidRPr="005E39D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потоков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art, 0 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nitData</w:t>
      </w:r>
      <w:proofErr w:type="spellEnd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&lt;&lt;&lt;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&gt;&gt;&gt;(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op, 0 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cudaEventSynchronize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stop); 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cudaEventElapsedTime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&amp;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, start, stop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printf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5E39D1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5E39D1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Время</w:t>
      </w:r>
      <w:r w:rsidRPr="005E39D1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</w:t>
      </w:r>
      <w:r w:rsidRPr="005E39D1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выполнения</w:t>
      </w:r>
      <w:r w:rsidRPr="005E39D1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int3: %.4f </w:t>
      </w:r>
      <w:proofErr w:type="spellStart"/>
      <w:r w:rsidRPr="005E39D1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мс</w:t>
      </w:r>
      <w:proofErr w:type="spellEnd"/>
      <w:r w:rsidRPr="005E39D1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\n"</w:t>
      </w: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art, 0 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initDataFast</w:t>
      </w:r>
      <w:proofErr w:type="spellEnd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&lt;&lt;&lt;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&gt;&gt;&gt;(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op, 0 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cudaEventSynchronize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stop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cudaEventElapsedTime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&amp;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, start, stop);</w:t>
      </w:r>
    </w:p>
    <w:p w:rsid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printf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5E39D1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5E39D1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Время</w:t>
      </w:r>
      <w:r w:rsidRPr="005E39D1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</w:t>
      </w:r>
      <w:r w:rsidRPr="005E39D1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выполнения</w:t>
      </w:r>
      <w:r w:rsidRPr="005E39D1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int4: %.4f </w:t>
      </w:r>
      <w:proofErr w:type="spellStart"/>
      <w:r w:rsidRPr="005E39D1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мс</w:t>
      </w:r>
      <w:proofErr w:type="spellEnd"/>
      <w:r w:rsidRPr="005E39D1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\n"</w:t>
      </w:r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5E39D1">
        <w:rPr>
          <w:rFonts w:ascii="Consolas" w:eastAsiaTheme="minorHAnsi" w:hAnsi="Consolas" w:cs="Consolas"/>
          <w:sz w:val="16"/>
          <w:szCs w:val="16"/>
          <w:lang w:val="en-US" w:eastAsia="en-US"/>
        </w:rPr>
        <w:t>);</w:t>
      </w:r>
    </w:p>
    <w:p w:rsidR="005E39D1" w:rsidRPr="005E39D1" w:rsidRDefault="005E39D1" w:rsidP="005E39D1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5E39D1" w:rsidRDefault="005E39D1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примере сравнивается время работы выравненного и </w:t>
      </w:r>
      <w:proofErr w:type="spellStart"/>
      <w:r>
        <w:rPr>
          <w:sz w:val="28"/>
          <w:szCs w:val="28"/>
        </w:rPr>
        <w:t>невыравненного</w:t>
      </w:r>
      <w:proofErr w:type="spellEnd"/>
      <w:r>
        <w:rPr>
          <w:sz w:val="28"/>
          <w:szCs w:val="28"/>
        </w:rPr>
        <w:t xml:space="preserve"> вектора в глобальной памяти.</w:t>
      </w:r>
    </w:p>
    <w:p w:rsidR="00B77C32" w:rsidRDefault="00B77C32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CE769D0" wp14:editId="5EB18AB5">
            <wp:extent cx="5940425" cy="300101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C32" w:rsidRDefault="00B77C32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. 3 – Пример работы выравненного и </w:t>
      </w:r>
      <w:proofErr w:type="spellStart"/>
      <w:r>
        <w:rPr>
          <w:sz w:val="28"/>
          <w:szCs w:val="28"/>
        </w:rPr>
        <w:t>невыравненного</w:t>
      </w:r>
      <w:proofErr w:type="spellEnd"/>
      <w:r>
        <w:rPr>
          <w:sz w:val="28"/>
          <w:szCs w:val="28"/>
        </w:rPr>
        <w:t xml:space="preserve"> вектора в глобальной памяти.</w:t>
      </w:r>
    </w:p>
    <w:p w:rsidR="00B77C32" w:rsidRPr="005E39D1" w:rsidRDefault="00B77C32" w:rsidP="009437DB">
      <w:pPr>
        <w:pStyle w:val="Default"/>
        <w:spacing w:line="360" w:lineRule="auto"/>
        <w:jc w:val="both"/>
        <w:rPr>
          <w:sz w:val="28"/>
          <w:szCs w:val="28"/>
        </w:rPr>
      </w:pPr>
    </w:p>
    <w:p w:rsidR="00EA511F" w:rsidRPr="00E7495F" w:rsidRDefault="00EA511F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>Использование объединенных запросов</w:t>
      </w:r>
      <w:r w:rsidRPr="00E7495F">
        <w:rPr>
          <w:sz w:val="28"/>
          <w:szCs w:val="28"/>
        </w:rPr>
        <w:t>.</w:t>
      </w:r>
    </w:p>
    <w:p w:rsidR="00EA511F" w:rsidRDefault="00EA511F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>GPU имеет возможность объединять несколько запросов к глобальной памяти в один (</w:t>
      </w:r>
      <w:r w:rsidRPr="00EA511F">
        <w:rPr>
          <w:sz w:val="28"/>
          <w:szCs w:val="28"/>
          <w:lang w:val="en-US"/>
        </w:rPr>
        <w:t>coalescing</w:t>
      </w:r>
      <w:r w:rsidRPr="00EA511F">
        <w:rPr>
          <w:sz w:val="28"/>
          <w:szCs w:val="28"/>
        </w:rPr>
        <w:t xml:space="preserve">). Все обращения MP к памяти происходят независимо для каждой половины </w:t>
      </w:r>
      <w:proofErr w:type="spellStart"/>
      <w:r w:rsidRPr="00EA511F">
        <w:rPr>
          <w:sz w:val="28"/>
          <w:szCs w:val="28"/>
          <w:lang w:val="en-US"/>
        </w:rPr>
        <w:t>warp</w:t>
      </w:r>
      <w:proofErr w:type="spellEnd"/>
      <w:r w:rsidRPr="00736E9A">
        <w:rPr>
          <w:sz w:val="28"/>
          <w:szCs w:val="28"/>
        </w:rPr>
        <w:t>’</w:t>
      </w:r>
      <w:proofErr w:type="spellStart"/>
      <w:r w:rsidRPr="00EA511F">
        <w:rPr>
          <w:sz w:val="28"/>
          <w:szCs w:val="28"/>
          <w:lang w:val="en-US"/>
        </w:rPr>
        <w:t>a</w:t>
      </w:r>
      <w:proofErr w:type="spellEnd"/>
      <w:r w:rsidRPr="00EA511F">
        <w:rPr>
          <w:sz w:val="28"/>
          <w:szCs w:val="28"/>
        </w:rPr>
        <w:t>. Максимальное объединение — все запросы одного полу-</w:t>
      </w:r>
      <w:proofErr w:type="spellStart"/>
      <w:r w:rsidRPr="00EA511F">
        <w:rPr>
          <w:sz w:val="28"/>
          <w:szCs w:val="28"/>
          <w:lang w:val="en-US"/>
        </w:rPr>
        <w:t>warp</w:t>
      </w:r>
      <w:proofErr w:type="spellEnd"/>
      <w:r w:rsidRPr="00736E9A">
        <w:rPr>
          <w:sz w:val="28"/>
          <w:szCs w:val="28"/>
        </w:rPr>
        <w:t>’</w:t>
      </w:r>
      <w:proofErr w:type="spellStart"/>
      <w:r w:rsidRPr="00EA511F">
        <w:rPr>
          <w:sz w:val="28"/>
          <w:szCs w:val="28"/>
          <w:lang w:val="en-US"/>
        </w:rPr>
        <w:t>a</w:t>
      </w:r>
      <w:proofErr w:type="spellEnd"/>
      <w:r w:rsidRPr="00EA511F">
        <w:rPr>
          <w:sz w:val="28"/>
          <w:szCs w:val="28"/>
        </w:rPr>
        <w:t xml:space="preserve"> удается объединить в один большой запрос на чтение из глобальной памяти.</w:t>
      </w:r>
    </w:p>
    <w:p w:rsidR="00EA511F" w:rsidRPr="00EA511F" w:rsidRDefault="00EA511F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>В</w:t>
      </w:r>
      <w:r>
        <w:rPr>
          <w:sz w:val="28"/>
          <w:szCs w:val="28"/>
        </w:rPr>
        <w:t>се нити обращаются к 32(</w:t>
      </w:r>
      <w:r w:rsidRPr="00EA511F">
        <w:rPr>
          <w:sz w:val="28"/>
          <w:szCs w:val="28"/>
          <w:lang w:val="en-US"/>
        </w:rPr>
        <w:t>Computing</w:t>
      </w:r>
      <w:r w:rsidRPr="00EA511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latform</w:t>
      </w:r>
      <w:r w:rsidRPr="00EA511F">
        <w:rPr>
          <w:sz w:val="28"/>
          <w:szCs w:val="28"/>
        </w:rPr>
        <w:t xml:space="preserve"> от 1.2)</w:t>
      </w:r>
      <w:r>
        <w:rPr>
          <w:sz w:val="28"/>
          <w:szCs w:val="28"/>
        </w:rPr>
        <w:t xml:space="preserve"> </w:t>
      </w:r>
      <w:r w:rsidRPr="00EA511F">
        <w:rPr>
          <w:sz w:val="28"/>
          <w:szCs w:val="28"/>
        </w:rPr>
        <w:t>/32/64-битовым словам, давая в результате один 32(CP от 1.2)</w:t>
      </w:r>
      <w:r>
        <w:rPr>
          <w:sz w:val="28"/>
          <w:szCs w:val="28"/>
        </w:rPr>
        <w:t xml:space="preserve"> </w:t>
      </w:r>
      <w:r w:rsidRPr="00EA511F">
        <w:rPr>
          <w:sz w:val="28"/>
          <w:szCs w:val="28"/>
        </w:rPr>
        <w:t xml:space="preserve">/64/128-байтный блок; </w:t>
      </w:r>
    </w:p>
    <w:p w:rsidR="00EA511F" w:rsidRPr="00EA511F" w:rsidRDefault="00EA511F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>Получившийся блок выровнен по своему размеру (адрес кратен 32(CP от 1.2)</w:t>
      </w:r>
      <w:r>
        <w:rPr>
          <w:sz w:val="28"/>
          <w:szCs w:val="28"/>
        </w:rPr>
        <w:t xml:space="preserve"> </w:t>
      </w:r>
      <w:r w:rsidRPr="00EA511F">
        <w:rPr>
          <w:sz w:val="28"/>
          <w:szCs w:val="28"/>
        </w:rPr>
        <w:t xml:space="preserve">/64/128); </w:t>
      </w:r>
    </w:p>
    <w:p w:rsidR="00EA511F" w:rsidRPr="00EA511F" w:rsidRDefault="00EA511F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 xml:space="preserve">Все 16 слов, к которым обращаются нити лежат в пределах одного блока; </w:t>
      </w:r>
    </w:p>
    <w:p w:rsidR="00EA511F" w:rsidRPr="00EA511F" w:rsidRDefault="00EA511F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>Нити обращаются к словам последовательно: k–</w:t>
      </w:r>
      <w:proofErr w:type="spellStart"/>
      <w:r w:rsidRPr="00EA511F">
        <w:rPr>
          <w:sz w:val="28"/>
          <w:szCs w:val="28"/>
        </w:rPr>
        <w:t>ая</w:t>
      </w:r>
      <w:proofErr w:type="spellEnd"/>
      <w:r w:rsidRPr="00EA511F">
        <w:rPr>
          <w:sz w:val="28"/>
          <w:szCs w:val="28"/>
        </w:rPr>
        <w:t xml:space="preserve"> нить обращается к k–</w:t>
      </w:r>
      <w:proofErr w:type="spellStart"/>
      <w:r w:rsidRPr="00EA511F">
        <w:rPr>
          <w:sz w:val="28"/>
          <w:szCs w:val="28"/>
        </w:rPr>
        <w:t>му</w:t>
      </w:r>
      <w:proofErr w:type="spellEnd"/>
      <w:r w:rsidRPr="00EA511F">
        <w:rPr>
          <w:sz w:val="28"/>
          <w:szCs w:val="28"/>
        </w:rPr>
        <w:t xml:space="preserve"> слову; допускается, что отдельные нити пропустят обращение к соответствующим словам. </w:t>
      </w:r>
    </w:p>
    <w:p w:rsidR="00EA511F" w:rsidRDefault="00EA511F" w:rsidP="009437DB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>Если нити полу-</w:t>
      </w:r>
      <w:proofErr w:type="spellStart"/>
      <w:r w:rsidRPr="00EA511F">
        <w:rPr>
          <w:sz w:val="28"/>
          <w:szCs w:val="28"/>
        </w:rPr>
        <w:t>warp’a</w:t>
      </w:r>
      <w:proofErr w:type="spellEnd"/>
      <w:r w:rsidRPr="00EA511F">
        <w:rPr>
          <w:sz w:val="28"/>
          <w:szCs w:val="28"/>
        </w:rPr>
        <w:t xml:space="preserve"> не удовлетворяют любому условию, то каждое обращение к памяти происходит как отдельная транзакция!</w:t>
      </w:r>
    </w:p>
    <w:p w:rsidR="00791E20" w:rsidRDefault="00791E20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Ещё один пример оптимизации это использование структур массивов а не массивов структур. П</w:t>
      </w:r>
      <w:r w:rsidRPr="00791E20">
        <w:rPr>
          <w:sz w:val="28"/>
          <w:szCs w:val="28"/>
        </w:rPr>
        <w:t>озволит уменьшить количество запросов в глобальную память за счет объединений.</w:t>
      </w:r>
    </w:p>
    <w:p w:rsidR="00791E20" w:rsidRDefault="00791E20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мер кода функции ядра: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__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devic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 xml:space="preserve">__ vec3 data1[SIZE]; </w:t>
      </w:r>
      <w:r w:rsidRPr="00791E2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// инициализация массива структур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791E2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nitDataStruct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()</w:t>
      </w:r>
      <w:proofErr w:type="gramEnd"/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791E2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blockDim.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blockIdx.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threadIdx.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data1[</w:t>
      </w:r>
      <w:proofErr w:type="spellStart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.x =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data1[</w:t>
      </w:r>
      <w:proofErr w:type="spellStart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.y =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2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data1[</w:t>
      </w:r>
      <w:proofErr w:type="spellStart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.z =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3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}</w:t>
      </w:r>
    </w:p>
    <w:p w:rsidR="00791E20" w:rsidRPr="00736E9A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>__</w:t>
      </w: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device</w:t>
      </w: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 xml:space="preserve">__ </w:t>
      </w:r>
      <w:r w:rsidRPr="00791E2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 xml:space="preserve"> </w:t>
      </w: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x</w:t>
      </w: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>[</w:t>
      </w: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SIZE</w:t>
      </w: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 xml:space="preserve">]; </w:t>
      </w:r>
      <w:r w:rsidRPr="00736E9A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//</w:t>
      </w:r>
      <w:r w:rsidRPr="00791E2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инициализация</w:t>
      </w:r>
      <w:r w:rsidRPr="00736E9A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r w:rsidRPr="00791E2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структур</w:t>
      </w:r>
      <w:r w:rsidRPr="00736E9A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r w:rsidRPr="00791E2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ссивов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__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devic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 xml:space="preserve">__ </w:t>
      </w:r>
      <w:proofErr w:type="spellStart"/>
      <w:r w:rsidRPr="00791E20">
        <w:rPr>
          <w:rFonts w:ascii="Consolas" w:eastAsiaTheme="minorHAnsi" w:hAnsi="Consolas" w:cs="Consolas"/>
          <w:color w:val="0000FF"/>
          <w:sz w:val="16"/>
          <w:szCs w:val="16"/>
          <w:lang w:eastAsia="en-US"/>
        </w:rPr>
        <w:t>float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 xml:space="preserve"> y[SIZE]; </w:t>
      </w:r>
      <w:r w:rsidRPr="00791E2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//инициализация структур массивов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__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devic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 xml:space="preserve">__ </w:t>
      </w:r>
      <w:proofErr w:type="spellStart"/>
      <w:r w:rsidRPr="00791E20">
        <w:rPr>
          <w:rFonts w:ascii="Consolas" w:eastAsiaTheme="minorHAnsi" w:hAnsi="Consolas" w:cs="Consolas"/>
          <w:color w:val="0000FF"/>
          <w:sz w:val="16"/>
          <w:szCs w:val="16"/>
          <w:lang w:eastAsia="en-US"/>
        </w:rPr>
        <w:t>float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 xml:space="preserve"> z[SIZE]; </w:t>
      </w:r>
      <w:r w:rsidRPr="00791E2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//инициализация структур массивов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791E2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nitArr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()</w:t>
      </w:r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791E2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blockDim.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blockIdx.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threadIdx.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x[</w:t>
      </w:r>
      <w:proofErr w:type="spellStart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 =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y[</w:t>
      </w:r>
      <w:proofErr w:type="spellStart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 =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2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z[</w:t>
      </w:r>
      <w:proofErr w:type="spellStart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 =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3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}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art, 0 )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nitDataStruct</w:t>
      </w:r>
      <w:proofErr w:type="spellEnd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&lt;&lt;&lt;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&gt;&gt;&gt;()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op, 0 )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cudaEventSynchroniz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stop)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cudaEventElapsedTim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&amp;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, start, stop)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printf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(</w:t>
      </w:r>
      <w:proofErr w:type="gramEnd"/>
      <w:r w:rsidRPr="00791E2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 xml:space="preserve">"Время выполнения массива структур: %.4f </w:t>
      </w:r>
      <w:proofErr w:type="spellStart"/>
      <w:r w:rsidRPr="00791E2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мс</w:t>
      </w:r>
      <w:proofErr w:type="spellEnd"/>
      <w:r w:rsidRPr="00791E2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\n"</w:t>
      </w:r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 xml:space="preserve">,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gpuTim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)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0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art, 0 )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initArr</w:t>
      </w:r>
      <w:proofErr w:type="spellEnd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&lt;&lt;&lt;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&gt;&gt;&gt;()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op, 0 )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cudaEventSynchroniz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stop)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cudaEventElapsedTim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&amp;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>, start, stop);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printf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(</w:t>
      </w:r>
      <w:proofErr w:type="gramEnd"/>
      <w:r w:rsidRPr="00791E2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 xml:space="preserve">"Время выполнения структур массивов: %.4f </w:t>
      </w:r>
      <w:proofErr w:type="spellStart"/>
      <w:r w:rsidRPr="00791E2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мс</w:t>
      </w:r>
      <w:proofErr w:type="spellEnd"/>
      <w:r w:rsidRPr="00791E2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\n"</w:t>
      </w:r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 xml:space="preserve">, </w:t>
      </w:r>
      <w:proofErr w:type="spellStart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gpuTim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);*/</w:t>
      </w:r>
    </w:p>
    <w:p w:rsidR="00791E20" w:rsidRP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ab/>
      </w:r>
      <w:proofErr w:type="spellStart"/>
      <w:proofErr w:type="gramStart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cudaDeviceSynchronize</w:t>
      </w:r>
      <w:proofErr w:type="spellEnd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(</w:t>
      </w:r>
      <w:proofErr w:type="gramEnd"/>
      <w:r w:rsidRPr="00791E20">
        <w:rPr>
          <w:rFonts w:ascii="Consolas" w:eastAsiaTheme="minorHAnsi" w:hAnsi="Consolas" w:cs="Consolas"/>
          <w:sz w:val="16"/>
          <w:szCs w:val="16"/>
          <w:lang w:eastAsia="en-US"/>
        </w:rPr>
        <w:t>);</w:t>
      </w:r>
    </w:p>
    <w:p w:rsidR="00791E20" w:rsidRDefault="00791E20" w:rsidP="00791E20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791E20" w:rsidRDefault="00791E20" w:rsidP="00791E20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Комментариями обозначены места объявления данных</w:t>
      </w:r>
    </w:p>
    <w:p w:rsidR="00791E20" w:rsidRDefault="00791E20" w:rsidP="00791E20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</w:p>
    <w:p w:rsidR="00791E20" w:rsidRPr="00791E20" w:rsidRDefault="00791E20" w:rsidP="00791E20">
      <w:pPr>
        <w:autoSpaceDE w:val="0"/>
        <w:autoSpaceDN w:val="0"/>
        <w:adjustRightInd w:val="0"/>
        <w:rPr>
          <w:rFonts w:eastAsiaTheme="minorHAnsi"/>
          <w:sz w:val="28"/>
          <w:szCs w:val="28"/>
          <w:lang w:eastAsia="en-US"/>
        </w:rPr>
      </w:pPr>
      <w:r>
        <w:rPr>
          <w:noProof/>
          <w:lang w:eastAsia="ru-RU"/>
        </w:rPr>
        <w:drawing>
          <wp:inline distT="0" distB="0" distL="0" distR="0" wp14:anchorId="23B64A7F" wp14:editId="39BBCB3A">
            <wp:extent cx="5940425" cy="300101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E20" w:rsidRDefault="00791E20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ис 4. – Пример работы программы с использованием объединенных запросов.</w:t>
      </w:r>
    </w:p>
    <w:p w:rsidR="00791E20" w:rsidRDefault="006F1049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. </w:t>
      </w:r>
      <w:r w:rsidRPr="002B29A0">
        <w:rPr>
          <w:sz w:val="28"/>
          <w:szCs w:val="28"/>
        </w:rPr>
        <w:t>Модифицировать созданные в рамках 3 лабораторной работы с точки зрения рассматриваемой теоретической информации. Сравнить результаты работы соответствующих программ</w:t>
      </w:r>
      <w:r>
        <w:rPr>
          <w:sz w:val="28"/>
          <w:szCs w:val="28"/>
        </w:rPr>
        <w:t>.</w:t>
      </w:r>
    </w:p>
    <w:p w:rsidR="006F1049" w:rsidRDefault="006F1049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лабораторной работе 3 происходит оптимизация </w:t>
      </w:r>
      <w:r w:rsidR="00466660">
        <w:rPr>
          <w:sz w:val="28"/>
          <w:szCs w:val="28"/>
        </w:rPr>
        <w:t>с помощью использования структуры массивов.</w:t>
      </w:r>
    </w:p>
    <w:p w:rsidR="00466660" w:rsidRDefault="00466660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мер кода с объявлением и инициализацией: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//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Функція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транспонування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триці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без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икористання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глобальної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пам'яті</w:t>
      </w:r>
      <w:proofErr w:type="spellEnd"/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// *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inputMatrix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-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покажчик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на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ихідну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трицю</w:t>
      </w:r>
      <w:proofErr w:type="spellEnd"/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// *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outputMatrix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-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покажчик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на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трицю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результат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// *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width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- ширина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ихідної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триці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(вона ж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исота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триці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-результату)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// *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height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-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исота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ихідної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триці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(вона ж ширина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триці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-результату)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E2332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transposeMatrixGlobal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E2332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*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inputMatri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r w:rsidRPr="00E2332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*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outputMatri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E2332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width, </w:t>
      </w:r>
      <w:proofErr w:type="spellStart"/>
      <w:r w:rsidRPr="00E2332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height) 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r w:rsidRPr="00E2332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//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Розрахунок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індексів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триці</w:t>
      </w:r>
      <w:proofErr w:type="spellEnd"/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E2332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xInde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blockDim.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blockIdx.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threadIdx.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E2332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yInde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blockDim.y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blockIdx.y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threadIdx.y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E2332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f</w:t>
      </w:r>
      <w:proofErr w:type="gram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(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xInde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&lt; width) &amp;&amp; (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yInde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&lt; height)) {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 </w:t>
      </w:r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//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Лінійний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індекс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елемента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рядки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ихідної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триці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eastAsia="en-US"/>
        </w:rPr>
        <w:t xml:space="preserve">  </w:t>
      </w:r>
      <w:proofErr w:type="spellStart"/>
      <w:proofErr w:type="gramStart"/>
      <w:r w:rsidRPr="00E2332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inputId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xInde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width *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yInde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 </w:t>
      </w:r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//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Лінійний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індекс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елемента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стовпця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триці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-результату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eastAsia="en-US"/>
        </w:rPr>
        <w:t xml:space="preserve">  </w:t>
      </w:r>
      <w:proofErr w:type="spellStart"/>
      <w:proofErr w:type="gramStart"/>
      <w:r w:rsidRPr="00E23321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outputId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yInde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height *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xInde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 </w:t>
      </w:r>
      <w:r w:rsidRPr="00E2332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//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становлення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</w:t>
      </w:r>
      <w:proofErr w:type="spellStart"/>
      <w:r w:rsidRPr="00E23321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елементу</w:t>
      </w:r>
      <w:proofErr w:type="spellEnd"/>
      <w:r w:rsidRPr="00E23321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 </w:t>
      </w:r>
      <w:proofErr w:type="spellStart"/>
      <w:proofErr w:type="gram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outputMatri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[</w:t>
      </w:r>
      <w:proofErr w:type="spellStart"/>
      <w:proofErr w:type="gram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outputId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 = 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inputMatri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[</w:t>
      </w:r>
      <w:proofErr w:type="spellStart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inputIdx</w:t>
      </w:r>
      <w:proofErr w:type="spellEnd"/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>];</w:t>
      </w:r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r w:rsidRPr="00E23321">
        <w:rPr>
          <w:rFonts w:ascii="Consolas" w:eastAsiaTheme="minorHAnsi" w:hAnsi="Consolas" w:cs="Consolas"/>
          <w:sz w:val="16"/>
          <w:szCs w:val="16"/>
          <w:lang w:eastAsia="en-US"/>
        </w:rPr>
        <w:t>}</w:t>
      </w:r>
      <w:bookmarkStart w:id="0" w:name="_GoBack"/>
      <w:bookmarkEnd w:id="0"/>
    </w:p>
    <w:p w:rsidR="00736E9A" w:rsidRPr="00E23321" w:rsidRDefault="00736E9A" w:rsidP="00736E9A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E23321">
        <w:rPr>
          <w:rFonts w:ascii="Consolas" w:eastAsiaTheme="minorHAnsi" w:hAnsi="Consolas" w:cs="Consolas"/>
          <w:sz w:val="16"/>
          <w:szCs w:val="16"/>
          <w:lang w:eastAsia="en-US"/>
        </w:rPr>
        <w:t>}</w:t>
      </w:r>
    </w:p>
    <w:p w:rsidR="00466660" w:rsidRDefault="00466660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щё хочу рассказать о топ что оптимизацию можно осуществить на этапе компиляции программы для этого нужно выбирать конфигурацию </w:t>
      </w:r>
      <w:r>
        <w:rPr>
          <w:sz w:val="28"/>
          <w:szCs w:val="28"/>
          <w:lang w:val="en-US"/>
        </w:rPr>
        <w:t>Release</w:t>
      </w:r>
      <w:r w:rsidRPr="00466660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а не </w:t>
      </w:r>
      <w:r w:rsidRPr="00466660">
        <w:rPr>
          <w:sz w:val="28"/>
          <w:szCs w:val="28"/>
          <w:lang w:val="en-US"/>
        </w:rPr>
        <w:t>Debug</w:t>
      </w:r>
      <w:r>
        <w:rPr>
          <w:sz w:val="28"/>
          <w:szCs w:val="28"/>
        </w:rPr>
        <w:t xml:space="preserve"> при использовании </w:t>
      </w:r>
      <w:r>
        <w:rPr>
          <w:sz w:val="28"/>
          <w:szCs w:val="28"/>
          <w:lang w:val="en-US"/>
        </w:rPr>
        <w:t>Release</w:t>
      </w:r>
      <w:r>
        <w:rPr>
          <w:sz w:val="28"/>
          <w:szCs w:val="28"/>
        </w:rPr>
        <w:t xml:space="preserve"> компилятор перестаёт выполнять некоторые проверки на итерации и выключает из списка ненужные пространства имён что приводит к оптимизации проекта. Демонстрации примера приведена ниже:</w:t>
      </w:r>
    </w:p>
    <w:p w:rsidR="00466660" w:rsidRDefault="00466660" w:rsidP="009437DB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01971FA" wp14:editId="4ACF8C79">
            <wp:extent cx="5940425" cy="3001010"/>
            <wp:effectExtent l="0" t="0" r="317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660" w:rsidRDefault="00466660" w:rsidP="00466660">
      <w:pPr>
        <w:pStyle w:val="Default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Рис. 5 – Пример </w:t>
      </w:r>
      <w:r w:rsidRPr="00466660">
        <w:rPr>
          <w:sz w:val="28"/>
          <w:szCs w:val="28"/>
        </w:rPr>
        <w:t>выполнения</w:t>
      </w:r>
      <w:r>
        <w:rPr>
          <w:sz w:val="28"/>
          <w:szCs w:val="28"/>
          <w:lang w:val="uk-UA"/>
        </w:rPr>
        <w:t xml:space="preserve"> </w:t>
      </w:r>
      <w:r w:rsidRPr="00466660">
        <w:rPr>
          <w:sz w:val="28"/>
          <w:szCs w:val="28"/>
        </w:rPr>
        <w:t>конфигурации</w:t>
      </w:r>
      <w:r>
        <w:rPr>
          <w:sz w:val="28"/>
          <w:szCs w:val="28"/>
          <w:lang w:val="uk-UA"/>
        </w:rPr>
        <w:t xml:space="preserve"> </w:t>
      </w:r>
      <w:r w:rsidRPr="00466660">
        <w:rPr>
          <w:sz w:val="28"/>
          <w:szCs w:val="28"/>
          <w:lang w:val="en-US"/>
        </w:rPr>
        <w:t>Debug</w:t>
      </w:r>
    </w:p>
    <w:p w:rsidR="00466660" w:rsidRDefault="00466660" w:rsidP="00466660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82AB13C" wp14:editId="04741E33">
            <wp:extent cx="5940425" cy="3001010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660" w:rsidRPr="00736E9A" w:rsidRDefault="00466660" w:rsidP="00466660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Рис. 5 – Пример </w:t>
      </w:r>
      <w:r w:rsidRPr="00466660">
        <w:rPr>
          <w:sz w:val="28"/>
          <w:szCs w:val="28"/>
        </w:rPr>
        <w:t>выполнения</w:t>
      </w:r>
      <w:r>
        <w:rPr>
          <w:sz w:val="28"/>
          <w:szCs w:val="28"/>
          <w:lang w:val="uk-UA"/>
        </w:rPr>
        <w:t xml:space="preserve"> </w:t>
      </w:r>
      <w:r w:rsidRPr="00466660">
        <w:rPr>
          <w:sz w:val="28"/>
          <w:szCs w:val="28"/>
        </w:rPr>
        <w:t>конфигураци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Release</w:t>
      </w:r>
    </w:p>
    <w:p w:rsidR="00466660" w:rsidRDefault="00466660" w:rsidP="00466660">
      <w:pPr>
        <w:pStyle w:val="Default"/>
        <w:spacing w:line="360" w:lineRule="auto"/>
        <w:jc w:val="center"/>
        <w:rPr>
          <w:sz w:val="28"/>
          <w:szCs w:val="28"/>
          <w:lang w:val="uk-UA"/>
        </w:rPr>
      </w:pPr>
    </w:p>
    <w:p w:rsidR="00466660" w:rsidRPr="00466660" w:rsidRDefault="00466660" w:rsidP="00466660">
      <w:pPr>
        <w:pStyle w:val="Default"/>
        <w:spacing w:line="360" w:lineRule="auto"/>
        <w:jc w:val="both"/>
        <w:rPr>
          <w:sz w:val="28"/>
          <w:szCs w:val="28"/>
        </w:rPr>
      </w:pPr>
      <w:r w:rsidRPr="00466660">
        <w:rPr>
          <w:sz w:val="28"/>
          <w:szCs w:val="28"/>
        </w:rPr>
        <w:t>Как видим увеличение скорости выполнения 2,57 раза</w:t>
      </w:r>
      <w:r>
        <w:rPr>
          <w:sz w:val="28"/>
          <w:szCs w:val="28"/>
        </w:rPr>
        <w:t>.</w:t>
      </w:r>
    </w:p>
    <w:p w:rsidR="00466660" w:rsidRDefault="00466660">
      <w:pPr>
        <w:spacing w:after="160" w:line="259" w:lineRule="auto"/>
        <w:rPr>
          <w:color w:val="000000"/>
          <w:sz w:val="28"/>
          <w:szCs w:val="28"/>
        </w:rPr>
      </w:pPr>
      <w:r>
        <w:rPr>
          <w:sz w:val="28"/>
          <w:szCs w:val="28"/>
        </w:rPr>
        <w:br w:type="page"/>
      </w:r>
    </w:p>
    <w:p w:rsidR="00466660" w:rsidRDefault="00466660" w:rsidP="00466660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Листинг программы</w:t>
      </w:r>
    </w:p>
    <w:p w:rsidR="00466660" w:rsidRDefault="00466660" w:rsidP="00466660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Оптимизация памяти с помощью запросов и типов</w:t>
      </w:r>
    </w:p>
    <w:p w:rsidR="00466660" w:rsidRPr="00736E9A" w:rsidRDefault="00466660" w:rsidP="00466660">
      <w:pPr>
        <w:pStyle w:val="Default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Код</w:t>
      </w:r>
      <w:r w:rsidRPr="00736E9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736E9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и</w:t>
      </w:r>
    </w:p>
    <w:p w:rsidR="00466660" w:rsidRPr="00736E9A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#include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uda_runtime.h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#include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device_launch_parameters.h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#include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&lt;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stdio.h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&gt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#include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&lt;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onio.h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&gt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#include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&lt;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locale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&gt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#include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&lt;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ctime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&gt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#define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SIZE 256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#define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ITERATIONS 20000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struc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__align__(16) vec3 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x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y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z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}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__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devic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 xml:space="preserve">__ vec3 data1[SIZE]; 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// инициализация массива </w:t>
      </w:r>
      <w:proofErr w:type="spellStart"/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струтур</w:t>
      </w:r>
      <w:proofErr w:type="spellEnd"/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nitDataStruct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)</w:t>
      </w:r>
      <w:proofErr w:type="gramEnd"/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lockDim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lockIdx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threadIdx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ata1[</w:t>
      </w:r>
      <w:proofErr w:type="spellStart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.x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ata1[</w:t>
      </w:r>
      <w:proofErr w:type="spellStart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.y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2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ata1[</w:t>
      </w:r>
      <w:proofErr w:type="spellStart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.z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3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}</w:t>
      </w:r>
    </w:p>
    <w:p w:rsidR="00466660" w:rsidRPr="00736E9A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>__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evice</w:t>
      </w: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 xml:space="preserve">__ </w:t>
      </w: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 xml:space="preserve"> 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x</w:t>
      </w: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>[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SIZE</w:t>
      </w:r>
      <w:r w:rsidRPr="00736E9A">
        <w:rPr>
          <w:rFonts w:ascii="Consolas" w:eastAsiaTheme="minorHAnsi" w:hAnsi="Consolas" w:cs="Consolas"/>
          <w:sz w:val="16"/>
          <w:szCs w:val="16"/>
          <w:lang w:eastAsia="en-US"/>
        </w:rPr>
        <w:t xml:space="preserve">]; </w:t>
      </w:r>
      <w:r w:rsidRPr="00736E9A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//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инициализация</w:t>
      </w:r>
      <w:r w:rsidRPr="00736E9A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структур</w:t>
      </w:r>
      <w:r w:rsidRPr="00736E9A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 xml:space="preserve"> 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массивов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__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devic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 xml:space="preserve">__ </w:t>
      </w:r>
      <w:proofErr w:type="spellStart"/>
      <w:r w:rsidRPr="00466660">
        <w:rPr>
          <w:rFonts w:ascii="Consolas" w:eastAsiaTheme="minorHAnsi" w:hAnsi="Consolas" w:cs="Consolas"/>
          <w:color w:val="0000FF"/>
          <w:sz w:val="16"/>
          <w:szCs w:val="16"/>
          <w:lang w:eastAsia="en-US"/>
        </w:rPr>
        <w:t>float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 xml:space="preserve"> y[SIZE]; 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//инициализация структур массивов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__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devic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 xml:space="preserve">__ </w:t>
      </w:r>
      <w:proofErr w:type="spellStart"/>
      <w:r w:rsidRPr="00466660">
        <w:rPr>
          <w:rFonts w:ascii="Consolas" w:eastAsiaTheme="minorHAnsi" w:hAnsi="Consolas" w:cs="Consolas"/>
          <w:color w:val="0000FF"/>
          <w:sz w:val="16"/>
          <w:szCs w:val="16"/>
          <w:lang w:eastAsia="en-US"/>
        </w:rPr>
        <w:t>float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 xml:space="preserve"> z[SIZE]; 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//инициализация структур массивов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nitArr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)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lockDim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lockIdx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threadIdx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x[</w:t>
      </w:r>
      <w:proofErr w:type="spellStart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y[</w:t>
      </w:r>
      <w:proofErr w:type="spellStart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2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z[</w:t>
      </w:r>
      <w:proofErr w:type="spellStart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]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3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}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device__ float3 </w:t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ata[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512]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nitData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)</w:t>
      </w:r>
      <w:proofErr w:type="gramEnd"/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threadIdx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 </w:t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ata[</w:t>
      </w:r>
      <w:proofErr w:type="spellStart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] = make_float3(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);</w:t>
      </w:r>
    </w:p>
    <w:p w:rsidR="00466660" w:rsidRPr="00736E9A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>};</w:t>
      </w:r>
    </w:p>
    <w:p w:rsidR="00466660" w:rsidRPr="00736E9A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466660" w:rsidRPr="00736E9A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>__device__ float4 dataFast[512]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nitDataFast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)</w:t>
      </w:r>
      <w:proofErr w:type="gramEnd"/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threadIdx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 </w:t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ataFast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[</w:t>
      </w:r>
      <w:proofErr w:type="spellStart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] = make_float4(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, 0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}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466660" w:rsidRPr="00736E9A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proofErr w:type="spellStart"/>
      <w:proofErr w:type="gramStart"/>
      <w:r w:rsidRPr="00736E9A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struct</w:t>
      </w:r>
      <w:proofErr w:type="spellEnd"/>
      <w:proofErr w:type="gramEnd"/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vector 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x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y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z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}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struc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__align__(16) vector3 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x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y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z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}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testFunc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)</w:t>
      </w:r>
      <w:proofErr w:type="gramEnd"/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vector3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d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257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.y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663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lastRenderedPageBreak/>
        <w:tab/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.z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771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.y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.z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or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spellStart"/>
      <w:proofErr w:type="gramEnd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0;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&lt; ITERATIONS;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++)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  <w:t>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g =+ (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.z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) /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= g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  <w:t>}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}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__global__ </w:t>
      </w: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void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testFunc1()</w:t>
      </w:r>
      <w:proofErr w:type="gramEnd"/>
    </w:p>
    <w:p w:rsidR="00466660" w:rsidRPr="00736E9A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vector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b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257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.y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663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.z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771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.y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.z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or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spellStart"/>
      <w:proofErr w:type="gramEnd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0;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&lt; ITERATIONS;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++)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  <w:t>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c = (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*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.z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) /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b.x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dx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+= c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  <w:t>}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}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main(</w:t>
      </w:r>
      <w:proofErr w:type="spell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int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argc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char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*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argv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[])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{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setlocal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LC_ALL, 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Rus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float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number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_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start , stop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Create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&amp;start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Create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&amp;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3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(256,2,1); 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// 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кол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-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о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блоков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3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(16,16,1); 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// 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кол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>-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во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val="en-US" w:eastAsia="en-US"/>
        </w:rPr>
        <w:t xml:space="preserve"> </w:t>
      </w:r>
      <w:r w:rsidRPr="00466660">
        <w:rPr>
          <w:rFonts w:ascii="Consolas" w:eastAsiaTheme="minorHAnsi" w:hAnsi="Consolas" w:cs="Consolas"/>
          <w:color w:val="008000"/>
          <w:sz w:val="16"/>
          <w:szCs w:val="16"/>
          <w:lang w:eastAsia="en-US"/>
        </w:rPr>
        <w:t>потоков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art, 0 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nitData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lt;&lt;&lt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gt;&gt;&gt;(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op, 0 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Synchroniz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stop); 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Elapsed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amp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, start, 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printf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Время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выполнения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int3: %.4f 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мс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\n"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art, 0 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nitDataFas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lt;&lt;&lt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gt;&gt;&gt;();</w:t>
      </w:r>
    </w:p>
    <w:p w:rsidR="00466660" w:rsidRPr="00736E9A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op, 0 );</w:t>
      </w:r>
    </w:p>
    <w:p w:rsidR="00466660" w:rsidRPr="00736E9A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>cudaEventSynchronize</w:t>
      </w:r>
      <w:proofErr w:type="spellEnd"/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>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736E9A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Elapsed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amp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, start, 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printf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Время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выполнения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int4: %.4f 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мс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\n"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art, 0 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printf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Без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align: %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i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\n"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sizeof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vector)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  <w:t>testFunc1&lt;&lt;&lt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gt;&gt;</w:t>
      </w:r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gt;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op, 0 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Synchroniz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Elapsed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amp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, start, 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printf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(</w:t>
      </w:r>
      <w:proofErr w:type="gramEnd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 xml:space="preserve">"Время выполнения без 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align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 xml:space="preserve">: %.6f 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мс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\n"</w:t>
      </w: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art, 0 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printf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С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align: %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i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\n"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color w:val="0000FF"/>
          <w:sz w:val="16"/>
          <w:szCs w:val="16"/>
          <w:lang w:val="en-US" w:eastAsia="en-US"/>
        </w:rPr>
        <w:t>sizeof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vector3)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testFunc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lt;&lt;&lt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gt;&gt;&gt;(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op, 0 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Synchroniz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Elapsed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amp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, start, 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printf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"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Время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выполнения</w:t>
      </w:r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 xml:space="preserve"> c align: %.6f 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мс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val="en-US" w:eastAsia="en-US"/>
        </w:rPr>
        <w:t>\n"</w:t>
      </w: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art, 0 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nitDataStruct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lt;&lt;&lt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gt;&gt;&gt;(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op, 0 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Synchroniz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Elapsed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amp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, start, 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printf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(</w:t>
      </w:r>
      <w:proofErr w:type="gramEnd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 xml:space="preserve">"Время выполнения массива структур: %.4f 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мс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\n"</w:t>
      </w: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= 0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art, 0 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initArr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lt;&lt;&lt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Grid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dimBlock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gt;&gt;&gt;(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Record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 xml:space="preserve"> (stop, 0 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Synchroniz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val="en-US"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cudaEventElapsed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&amp;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>, start, stop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val="en-US"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printf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(</w:t>
      </w:r>
      <w:proofErr w:type="gramEnd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 xml:space="preserve">"Время выполнения структур массивов: %.4f </w:t>
      </w:r>
      <w:proofErr w:type="spellStart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мс</w:t>
      </w:r>
      <w:proofErr w:type="spellEnd"/>
      <w:r w:rsidRPr="00466660">
        <w:rPr>
          <w:rFonts w:ascii="Consolas" w:eastAsiaTheme="minorHAnsi" w:hAnsi="Consolas" w:cs="Consolas"/>
          <w:color w:val="A31515"/>
          <w:sz w:val="16"/>
          <w:szCs w:val="16"/>
          <w:lang w:eastAsia="en-US"/>
        </w:rPr>
        <w:t>\n"</w:t>
      </w: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 xml:space="preserve">, </w:t>
      </w:r>
      <w:proofErr w:type="spellStart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gpuTim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cudaDeviceSynchronize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ab/>
        <w:t>_</w:t>
      </w:r>
      <w:proofErr w:type="spellStart"/>
      <w:proofErr w:type="gramStart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getch</w:t>
      </w:r>
      <w:proofErr w:type="spell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(</w:t>
      </w:r>
      <w:proofErr w:type="gram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)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ab/>
      </w:r>
      <w:proofErr w:type="spellStart"/>
      <w:proofErr w:type="gramStart"/>
      <w:r w:rsidRPr="00466660">
        <w:rPr>
          <w:rFonts w:ascii="Consolas" w:eastAsiaTheme="minorHAnsi" w:hAnsi="Consolas" w:cs="Consolas"/>
          <w:color w:val="0000FF"/>
          <w:sz w:val="16"/>
          <w:szCs w:val="16"/>
          <w:lang w:eastAsia="en-US"/>
        </w:rPr>
        <w:t>return</w:t>
      </w:r>
      <w:proofErr w:type="spellEnd"/>
      <w:proofErr w:type="gramEnd"/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 xml:space="preserve"> 0;</w:t>
      </w: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</w:p>
    <w:p w:rsidR="00466660" w:rsidRPr="00466660" w:rsidRDefault="00466660" w:rsidP="00466660">
      <w:pPr>
        <w:autoSpaceDE w:val="0"/>
        <w:autoSpaceDN w:val="0"/>
        <w:adjustRightInd w:val="0"/>
        <w:rPr>
          <w:rFonts w:ascii="Consolas" w:eastAsiaTheme="minorHAnsi" w:hAnsi="Consolas" w:cs="Consolas"/>
          <w:sz w:val="16"/>
          <w:szCs w:val="16"/>
          <w:lang w:eastAsia="en-US"/>
        </w:rPr>
      </w:pPr>
      <w:r w:rsidRPr="00466660">
        <w:rPr>
          <w:rFonts w:ascii="Consolas" w:eastAsiaTheme="minorHAnsi" w:hAnsi="Consolas" w:cs="Consolas"/>
          <w:sz w:val="16"/>
          <w:szCs w:val="16"/>
          <w:lang w:eastAsia="en-US"/>
        </w:rPr>
        <w:t>}</w:t>
      </w:r>
    </w:p>
    <w:sectPr w:rsidR="00466660" w:rsidRPr="0046666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3569"/>
    <w:rsid w:val="00111609"/>
    <w:rsid w:val="0012085E"/>
    <w:rsid w:val="002B29A0"/>
    <w:rsid w:val="00466660"/>
    <w:rsid w:val="005E39D1"/>
    <w:rsid w:val="006F1049"/>
    <w:rsid w:val="00736E9A"/>
    <w:rsid w:val="00763569"/>
    <w:rsid w:val="00791E20"/>
    <w:rsid w:val="00931AC5"/>
    <w:rsid w:val="009437DB"/>
    <w:rsid w:val="00AE713F"/>
    <w:rsid w:val="00B77C32"/>
    <w:rsid w:val="00E7495F"/>
    <w:rsid w:val="00EA51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E8A820D-C1DE-4F0D-B99B-9EAD22A058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085E"/>
    <w:pPr>
      <w:spacing w:after="0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12085E"/>
    <w:pPr>
      <w:autoSpaceDE w:val="0"/>
      <w:autoSpaceDN w:val="0"/>
      <w:adjustRightInd w:val="0"/>
      <w:spacing w:after="0" w:line="240" w:lineRule="auto"/>
    </w:pPr>
    <w:rPr>
      <w:rFonts w:ascii="Times New Roman" w:eastAsia="Batang" w:hAnsi="Times New Roman" w:cs="Times New Roman"/>
      <w:color w:val="000000"/>
      <w:sz w:val="24"/>
      <w:szCs w:val="24"/>
      <w:lang w:eastAsia="ko-KR"/>
    </w:rPr>
  </w:style>
  <w:style w:type="paragraph" w:customStyle="1" w:styleId="1">
    <w:name w:val="Обычный1"/>
    <w:rsid w:val="001208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12085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2085E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931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36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10</Pages>
  <Words>1642</Words>
  <Characters>9365</Characters>
  <Application>Microsoft Office Word</Application>
  <DocSecurity>0</DocSecurity>
  <Lines>78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9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gique@gmail.com</dc:creator>
  <cp:keywords/>
  <dc:description/>
  <cp:lastModifiedBy>bugique@gmail.com</cp:lastModifiedBy>
  <cp:revision>5</cp:revision>
  <dcterms:created xsi:type="dcterms:W3CDTF">2018-04-03T06:49:00Z</dcterms:created>
  <dcterms:modified xsi:type="dcterms:W3CDTF">2018-04-06T13:32:00Z</dcterms:modified>
</cp:coreProperties>
</file>